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1E22B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14:paraId="789FE571" w14:textId="3F6B6D2E" w:rsidR="006D700F" w:rsidRDefault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4A69D0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2400C7">
        <w:rPr>
          <w:b/>
        </w:rPr>
        <w:t>, 23:59</w:t>
      </w:r>
    </w:p>
    <w:p w14:paraId="1748638B" w14:textId="6A1A80BC" w:rsidR="001E7813" w:rsidRDefault="001E7813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7061123 </w:t>
      </w:r>
      <w:r>
        <w:rPr>
          <w:rFonts w:hint="eastAsia"/>
          <w:b/>
        </w:rPr>
        <w:t>孫元駿</w:t>
      </w:r>
    </w:p>
    <w:p w14:paraId="796C7B7D" w14:textId="77777777" w:rsidR="005C6D75" w:rsidRPr="005C6D75" w:rsidRDefault="005C6D75">
      <w:pPr>
        <w:rPr>
          <w:b/>
        </w:rPr>
      </w:pPr>
    </w:p>
    <w:p w14:paraId="293214F1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09644169" w14:textId="77777777" w:rsidR="00B769B3" w:rsidRDefault="00C00859" w:rsidP="00B769B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8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2847CD6B" w14:textId="5FBA3E90" w:rsidR="00CA1708" w:rsidRDefault="00B769B3" w:rsidP="00B769B3">
      <w:pPr>
        <w:pStyle w:val="a8"/>
        <w:ind w:leftChars="0" w:left="360"/>
      </w:pPr>
      <w:r>
        <w:rPr>
          <w:rFonts w:hint="eastAsia"/>
        </w:rPr>
        <w:t>[</w:t>
      </w:r>
      <w:r>
        <w:t xml:space="preserve">Ans]: </w:t>
      </w:r>
      <m:oMath>
        <m:f>
          <m:fPr>
            <m:ctrlPr>
              <w:rPr>
                <w:rFonts w:ascii="Cambria Math" w:hAnsi="Cambria Math" w:hint="eastAsi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h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k-1</m:t>
            </m:r>
            <m:ctrlPr>
              <w:rPr>
                <w:rFonts w:ascii="Cambria Math" w:hAnsi="Cambria Math"/>
              </w:rPr>
            </m:ctrlPr>
          </m:den>
        </m:f>
      </m:oMath>
    </w:p>
    <w:p w14:paraId="092B1BC9" w14:textId="77777777" w:rsidR="00B769B3" w:rsidRDefault="00B769B3" w:rsidP="00B769B3">
      <w:pPr>
        <w:pStyle w:val="a8"/>
        <w:ind w:leftChars="0" w:left="360"/>
      </w:pPr>
      <w:r>
        <w:t>k-</w:t>
      </w:r>
      <w:proofErr w:type="spellStart"/>
      <w:r>
        <w:t>ary</w:t>
      </w:r>
      <w:proofErr w:type="spellEnd"/>
      <w:r>
        <w:t xml:space="preserve"> tree of height h, total num of nodes n</w:t>
      </w:r>
    </w:p>
    <w:p w14:paraId="55D5A684" w14:textId="7431F804" w:rsidR="00B769B3" w:rsidRPr="0072520F" w:rsidRDefault="00B769B3" w:rsidP="00B769B3">
      <w:pPr>
        <w:pStyle w:val="a8"/>
        <w:ind w:leftChars="0" w:left="360"/>
        <w:rPr>
          <w:vertAlign w:val="superscript"/>
        </w:rPr>
      </w:pPr>
      <w:r>
        <w:t xml:space="preserve">n = 1, </w:t>
      </w:r>
      <m:oMath>
        <m:r>
          <m:rPr>
            <m:sty m:val="p"/>
          </m:rPr>
          <w:rPr>
            <w:rFonts w:ascii="Cambria Math" w:hAnsi="Cambria Math"/>
          </w:rPr>
          <m:t>n=1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</m:oMath>
    </w:p>
    <w:p w14:paraId="0061EE26" w14:textId="2C1B7448" w:rsidR="00B769B3" w:rsidRPr="0072520F" w:rsidRDefault="00B769B3" w:rsidP="00B769B3">
      <w:pPr>
        <w:pStyle w:val="a8"/>
        <w:tabs>
          <w:tab w:val="left" w:pos="2924"/>
        </w:tabs>
        <w:ind w:leftChars="0" w:left="360"/>
        <w:rPr>
          <w:vertAlign w:val="superscript"/>
        </w:rPr>
      </w:pPr>
      <w:r>
        <w:t xml:space="preserve">n = 2, </w:t>
      </w:r>
      <m:oMath>
        <m:r>
          <m:rPr>
            <m:sty m:val="p"/>
          </m:rPr>
          <w:rPr>
            <w:rFonts w:ascii="Cambria Math" w:hAnsi="Cambria Math"/>
          </w:rPr>
          <m:t>n=1+k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1</m:t>
            </m:r>
          </m:sup>
        </m:sSup>
      </m:oMath>
    </w:p>
    <w:p w14:paraId="54A2995B" w14:textId="7CEE4692" w:rsidR="00B769B3" w:rsidRPr="0072520F" w:rsidRDefault="00B769B3" w:rsidP="00B769B3">
      <w:pPr>
        <w:pStyle w:val="a8"/>
        <w:tabs>
          <w:tab w:val="left" w:pos="2924"/>
        </w:tabs>
        <w:ind w:leftChars="0" w:left="360"/>
        <w:rPr>
          <w:vertAlign w:val="superscript"/>
        </w:rPr>
      </w:pPr>
      <w:r>
        <w:t xml:space="preserve">n = 3, </w:t>
      </w:r>
      <m:oMath>
        <m:r>
          <m:rPr>
            <m:sty m:val="p"/>
          </m:rPr>
          <w:rPr>
            <w:rFonts w:ascii="Cambria Math" w:hAnsi="Cambria Math"/>
          </w:rPr>
          <m:t>n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1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2</m:t>
            </m:r>
          </m:sup>
        </m:sSup>
      </m:oMath>
    </w:p>
    <w:p w14:paraId="22C3460A" w14:textId="0FDF4B46" w:rsidR="00B769B3" w:rsidRPr="00B769B3" w:rsidRDefault="00B769B3" w:rsidP="00B769B3">
      <w:pPr>
        <w:pStyle w:val="a8"/>
        <w:tabs>
          <w:tab w:val="left" w:pos="2924"/>
        </w:tabs>
        <w:ind w:leftChars="0" w:left="360"/>
      </w:pPr>
      <w:r>
        <w:t xml:space="preserve">Conclude that we get </w:t>
      </w:r>
      <m:oMath>
        <m:r>
          <w:rPr>
            <w:rFonts w:ascii="Cambria Math" w:hAnsi="Cambria Math"/>
          </w:rPr>
          <m:t>h=i</m:t>
        </m:r>
      </m:oMath>
      <w:r>
        <w:t xml:space="preserve">, </w:t>
      </w:r>
      <m:oMath>
        <m:r>
          <w:rPr>
            <w:rFonts w:ascii="Cambria Math" w:hAnsi="Cambria Math"/>
          </w:rPr>
          <m:t>n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j=0</m:t>
            </m:r>
          </m:sub>
          <m:sup>
            <m:r>
              <w:rPr>
                <w:rFonts w:ascii="Cambria Math" w:eastAsia="Cambria Math" w:hAnsi="Cambria Math" w:cs="Cambria Math"/>
              </w:rPr>
              <m:t>i-1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j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</m:oMath>
    </w:p>
    <w:p w14:paraId="3B2FAC7E" w14:textId="3736D7B8" w:rsidR="00B769B3" w:rsidRPr="00B769B3" w:rsidRDefault="00B769B3" w:rsidP="00B769B3">
      <w:pPr>
        <w:pStyle w:val="a8"/>
        <w:tabs>
          <w:tab w:val="left" w:pos="2924"/>
        </w:tabs>
        <w:ind w:leftChars="0" w:left="360"/>
      </w:pPr>
      <w:r>
        <w:t xml:space="preserve">Therefore, if h = h is the maximum number of nodes, </w:t>
      </w:r>
      <m:oMath>
        <m:r>
          <w:rPr>
            <w:rFonts w:ascii="Cambria Math" w:hAnsi="Cambria Math"/>
          </w:rPr>
          <m:t>n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j=0</m:t>
            </m:r>
          </m:sub>
          <m:sup>
            <m:r>
              <w:rPr>
                <w:rFonts w:ascii="Cambria Math" w:eastAsia="Cambria Math" w:hAnsi="Cambria Math" w:cs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j</m:t>
                </m:r>
              </m:sup>
            </m:sSup>
            <m:r>
              <w:rPr>
                <w:rFonts w:ascii="Cambria Math" w:hAnsi="Cambria Math"/>
              </w:rPr>
              <m:t xml:space="preserve">= </m:t>
            </m:r>
          </m:e>
        </m:nary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h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k-1</m:t>
            </m:r>
          </m:den>
        </m:f>
      </m:oMath>
    </w:p>
    <w:p w14:paraId="06FF0A09" w14:textId="77777777" w:rsidR="00B769B3" w:rsidRPr="00B769B3" w:rsidRDefault="00B769B3" w:rsidP="00AA383E">
      <w:pPr>
        <w:rPr>
          <w:rFonts w:hint="eastAsia"/>
        </w:rPr>
      </w:pPr>
    </w:p>
    <w:p w14:paraId="79F6676A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 xml:space="preserve">(12%) For a simple tree shown below, </w:t>
      </w:r>
    </w:p>
    <w:p w14:paraId="7CEA5640" w14:textId="59AFF531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14:paraId="4E5E40E0" w14:textId="7B0D6F02" w:rsidR="00694A63" w:rsidRDefault="00A10A98" w:rsidP="00694A63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0784F321" wp14:editId="338925B8">
            <wp:extent cx="5144756" cy="1511332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447" cy="1520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9776" w14:textId="77777777" w:rsidR="003D3459" w:rsidRDefault="003D3459" w:rsidP="00694A63">
      <w:pPr>
        <w:pStyle w:val="a8"/>
        <w:ind w:leftChars="0" w:left="720"/>
      </w:pPr>
    </w:p>
    <w:p w14:paraId="44FBCDA9" w14:textId="0CDF20F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6700624B" w14:textId="39AAE20D" w:rsidR="009451FD" w:rsidRDefault="00A10A98" w:rsidP="009451FD">
      <w:pPr>
        <w:pStyle w:val="a8"/>
        <w:ind w:leftChars="0" w:left="720"/>
      </w:pPr>
      <w:r>
        <w:rPr>
          <w:rFonts w:hint="eastAsia"/>
        </w:rPr>
        <w:t>(</w:t>
      </w:r>
      <w:proofErr w:type="gramStart"/>
      <w:r>
        <w:t>A(</w:t>
      </w:r>
      <w:proofErr w:type="gramEnd"/>
      <w:r>
        <w:t>B(E(K,</w:t>
      </w:r>
      <w:r w:rsidR="007D5E67">
        <w:t xml:space="preserve"> </w:t>
      </w:r>
      <w:r>
        <w:t>L),</w:t>
      </w:r>
      <w:r w:rsidR="007D5E67">
        <w:t xml:space="preserve"> </w:t>
      </w:r>
      <w:r>
        <w:t>F),</w:t>
      </w:r>
      <w:r w:rsidR="007D5E67">
        <w:t xml:space="preserve"> </w:t>
      </w:r>
      <w:r>
        <w:t>C(G),</w:t>
      </w:r>
      <w:r w:rsidR="007D5E67">
        <w:t xml:space="preserve"> </w:t>
      </w:r>
      <w:r>
        <w:t>D(H(M),</w:t>
      </w:r>
      <w:r w:rsidR="007D5E67">
        <w:t xml:space="preserve"> </w:t>
      </w:r>
      <w:r>
        <w:t>I,</w:t>
      </w:r>
      <w:r w:rsidR="007D5E67">
        <w:t xml:space="preserve"> </w:t>
      </w:r>
      <w:r>
        <w:t>J)))</w:t>
      </w:r>
    </w:p>
    <w:p w14:paraId="3E7DD3D1" w14:textId="77777777" w:rsidR="0035468D" w:rsidRDefault="0035468D" w:rsidP="009451FD">
      <w:pPr>
        <w:pStyle w:val="a8"/>
        <w:ind w:leftChars="0" w:left="720"/>
      </w:pPr>
    </w:p>
    <w:p w14:paraId="0B0DA257" w14:textId="70B89D2A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14:paraId="75723FED" w14:textId="2EC36C45" w:rsidR="002703CD" w:rsidRDefault="00297E86" w:rsidP="00D26A5E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1A1D4CEA" wp14:editId="74AA2C02">
            <wp:extent cx="2883840" cy="1457011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0760" cy="147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A4B50" w14:textId="77777777" w:rsidR="00297E86" w:rsidRDefault="00B0705F" w:rsidP="00B0705F">
      <w:pPr>
        <w:pStyle w:val="a8"/>
        <w:numPr>
          <w:ilvl w:val="0"/>
          <w:numId w:val="5"/>
        </w:numPr>
        <w:ind w:leftChars="0"/>
      </w:pPr>
      <w:r>
        <w:lastRenderedPageBreak/>
        <w:t>Draw a corresponding binary tree for this tree based on (c).</w:t>
      </w:r>
    </w:p>
    <w:p w14:paraId="2519A432" w14:textId="01F2C458" w:rsidR="00B0705F" w:rsidRDefault="00297E86" w:rsidP="00297E86">
      <w:pPr>
        <w:pStyle w:val="a8"/>
        <w:ind w:leftChars="0" w:left="720"/>
      </w:pPr>
      <w:r>
        <w:rPr>
          <w:noProof/>
        </w:rPr>
        <w:drawing>
          <wp:inline distT="0" distB="0" distL="0" distR="0" wp14:anchorId="06F75074" wp14:editId="7FD31820">
            <wp:extent cx="2210637" cy="2606572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5383" cy="2647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32874" w14:textId="77777777" w:rsidR="00297E86" w:rsidRDefault="00297E86" w:rsidP="00297E86">
      <w:pPr>
        <w:pStyle w:val="a8"/>
        <w:ind w:leftChars="0" w:left="720"/>
      </w:pPr>
    </w:p>
    <w:p w14:paraId="63BCDBAB" w14:textId="51196809" w:rsidR="00B0705F" w:rsidRDefault="004F435F" w:rsidP="00B0705F">
      <w:pPr>
        <w:ind w:left="360"/>
      </w:pPr>
      <w:r w:rsidRPr="00E160DC">
        <w:rPr>
          <w:noProof/>
        </w:rPr>
        <w:object w:dxaOrig="8531" w:dyaOrig="3715" w14:anchorId="56B8F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75.05pt;height:163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683832091" r:id="rId11"/>
        </w:object>
      </w:r>
    </w:p>
    <w:p w14:paraId="523F7BF8" w14:textId="77777777" w:rsidR="00650700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0</w:t>
      </w:r>
      <w:r>
        <w:t xml:space="preserve">%) Draw the internal memory representation of the binary tree below using </w:t>
      </w:r>
    </w:p>
    <w:p w14:paraId="559F712E" w14:textId="0D3515CD" w:rsidR="00650700" w:rsidRDefault="008C4B93" w:rsidP="00650700">
      <w:pPr>
        <w:pStyle w:val="a8"/>
        <w:ind w:leftChars="0" w:left="360"/>
      </w:pPr>
      <w:r>
        <w:t>(a) sequential</w:t>
      </w:r>
      <w:r w:rsidR="00650700">
        <w:t xml:space="preserve"> representation.</w:t>
      </w:r>
    </w:p>
    <w:p w14:paraId="489207C7" w14:textId="2A09B2D6" w:rsidR="00EF1C26" w:rsidRDefault="007D5E67" w:rsidP="00650700">
      <w:pPr>
        <w:pStyle w:val="a8"/>
        <w:ind w:leftChars="0" w:left="360"/>
      </w:pPr>
      <w:r>
        <w:t xml:space="preserve">/ </w:t>
      </w:r>
      <w:r w:rsidR="00BF40B0">
        <w:rPr>
          <w:rFonts w:hint="eastAsia"/>
        </w:rPr>
        <w:t>A</w:t>
      </w:r>
      <w:r>
        <w:t xml:space="preserve"> </w:t>
      </w:r>
      <w:r w:rsidR="00BF40B0">
        <w:t>B</w:t>
      </w:r>
      <w:r>
        <w:t xml:space="preserve"> </w:t>
      </w:r>
      <w:r w:rsidR="0027654F">
        <w:t xml:space="preserve">/ </w:t>
      </w:r>
      <w:r w:rsidR="00BF40B0">
        <w:t>C</w:t>
      </w:r>
      <w:r>
        <w:t xml:space="preserve"> </w:t>
      </w:r>
      <w:r w:rsidR="00592944">
        <w:t>D</w:t>
      </w:r>
      <w:r>
        <w:t xml:space="preserve"> </w:t>
      </w:r>
      <w:r w:rsidR="00BF40B0">
        <w:t>/</w:t>
      </w:r>
      <w:r>
        <w:t xml:space="preserve"> </w:t>
      </w:r>
      <w:r w:rsidR="00BF40B0">
        <w:t>/</w:t>
      </w:r>
      <w:r>
        <w:t xml:space="preserve"> </w:t>
      </w:r>
      <w:r w:rsidR="00BF40B0">
        <w:t>D</w:t>
      </w:r>
      <w:r>
        <w:t xml:space="preserve"> </w:t>
      </w:r>
      <w:r w:rsidR="00BF40B0">
        <w:t>/</w:t>
      </w:r>
      <w:r>
        <w:t xml:space="preserve"> </w:t>
      </w:r>
      <w:r w:rsidR="00BF40B0">
        <w:t>/</w:t>
      </w:r>
      <w:r>
        <w:t xml:space="preserve"> E</w:t>
      </w:r>
    </w:p>
    <w:p w14:paraId="1E42F152" w14:textId="77777777" w:rsidR="00EF1C26" w:rsidRDefault="00EF1C26" w:rsidP="00650700">
      <w:pPr>
        <w:pStyle w:val="a8"/>
        <w:ind w:leftChars="0" w:left="360"/>
      </w:pPr>
    </w:p>
    <w:p w14:paraId="5F44103A" w14:textId="398778BC" w:rsidR="008C4B93" w:rsidRDefault="008C4B93" w:rsidP="00650700">
      <w:pPr>
        <w:pStyle w:val="a8"/>
        <w:ind w:leftChars="0" w:left="360"/>
      </w:pPr>
      <w:r>
        <w:t>(b) linked representation.</w:t>
      </w:r>
    </w:p>
    <w:p w14:paraId="512F6A7E" w14:textId="4B4ACB7A" w:rsidR="008C4B93" w:rsidRDefault="00AD048F" w:rsidP="008C4B93">
      <w:pPr>
        <w:pStyle w:val="a8"/>
        <w:ind w:leftChars="0" w:left="360"/>
      </w:pPr>
      <w:r>
        <w:rPr>
          <w:noProof/>
        </w:rPr>
        <w:drawing>
          <wp:inline distT="0" distB="0" distL="0" distR="0" wp14:anchorId="0F6CE8F5" wp14:editId="276F9A6C">
            <wp:extent cx="1879042" cy="1945366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5461" cy="2003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5536B" w14:textId="77777777" w:rsidR="008C4B93" w:rsidRDefault="008C4B93" w:rsidP="008C4B93">
      <w:pPr>
        <w:pStyle w:val="a8"/>
        <w:ind w:leftChars="0" w:left="360"/>
      </w:pPr>
    </w:p>
    <w:p w14:paraId="042DFC14" w14:textId="23B27457"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14:paraId="10260161" w14:textId="77777777" w:rsidR="00205FF2" w:rsidRDefault="00205FF2" w:rsidP="0090176F">
      <w:pPr>
        <w:pStyle w:val="a8"/>
        <w:ind w:leftChars="0" w:left="360"/>
      </w:pPr>
    </w:p>
    <w:p w14:paraId="699A40AD" w14:textId="575DEFDA" w:rsidR="00AD048F" w:rsidRDefault="00983E40" w:rsidP="00AD048F">
      <w:pPr>
        <w:pStyle w:val="a8"/>
        <w:ind w:leftChars="0" w:left="360"/>
      </w:pPr>
      <w:r>
        <w:rPr>
          <w:rFonts w:hint="eastAsia"/>
          <w:noProof/>
        </w:rPr>
        <w:drawing>
          <wp:inline distT="0" distB="0" distL="0" distR="0" wp14:anchorId="2570FEB4" wp14:editId="4C12BA7E">
            <wp:extent cx="5084466" cy="114147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1189" cy="1160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764C6" w14:textId="77777777" w:rsidR="00983E40" w:rsidRDefault="00983E40" w:rsidP="00AD048F">
      <w:pPr>
        <w:pStyle w:val="a8"/>
        <w:ind w:leftChars="0" w:left="360"/>
      </w:pPr>
    </w:p>
    <w:p w14:paraId="732C3453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14:paraId="697128CE" w14:textId="62C5CECB" w:rsidR="008C460D" w:rsidRDefault="004F435F" w:rsidP="008C460D">
      <w:pPr>
        <w:pStyle w:val="a8"/>
        <w:ind w:leftChars="0" w:left="0"/>
        <w:rPr>
          <w:noProof/>
        </w:rPr>
      </w:pPr>
      <w:r w:rsidRPr="00E160DC">
        <w:rPr>
          <w:noProof/>
        </w:rPr>
        <w:object w:dxaOrig="10980" w:dyaOrig="4785" w14:anchorId="56AE11A3">
          <v:shape id="_x0000_i1026" type="#_x0000_t75" alt="" style="width:470.75pt;height:204.9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683832092" r:id="rId15"/>
        </w:object>
      </w:r>
    </w:p>
    <w:p w14:paraId="69E8BB35" w14:textId="68C25845" w:rsidR="00983E40" w:rsidRDefault="00983E40" w:rsidP="008C4B93">
      <w:pPr>
        <w:pStyle w:val="a8"/>
        <w:ind w:leftChars="0" w:left="0"/>
        <w:rPr>
          <w:noProof/>
        </w:rPr>
      </w:pPr>
      <w:r>
        <w:rPr>
          <w:noProof/>
        </w:rPr>
        <w:tab/>
      </w:r>
      <w:r w:rsidR="008C460D">
        <w:rPr>
          <w:rFonts w:hint="eastAsia"/>
          <w:noProof/>
        </w:rPr>
        <w:drawing>
          <wp:inline distT="0" distB="0" distL="0" distR="0" wp14:anchorId="02C132E0" wp14:editId="564715D9">
            <wp:extent cx="3610368" cy="2677213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92" cy="2705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05EF3" w14:textId="16274E2C" w:rsidR="00983E40" w:rsidRDefault="00983E40" w:rsidP="008C4B93">
      <w:pPr>
        <w:pStyle w:val="a8"/>
        <w:ind w:leftChars="0" w:left="0"/>
      </w:pPr>
      <w:r>
        <w:rPr>
          <w:noProof/>
        </w:rPr>
        <w:tab/>
      </w:r>
    </w:p>
    <w:p w14:paraId="136A9754" w14:textId="77777777"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B0705F">
        <w:t>3</w:t>
      </w:r>
      <w:r>
        <w:t xml:space="preserve">0%) </w:t>
      </w:r>
      <w:r w:rsidR="00B0705F">
        <w:t xml:space="preserve">Given a </w:t>
      </w:r>
      <w:r w:rsidR="004511B7">
        <w:t>sequence of 11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 xml:space="preserve">70. </w:t>
      </w:r>
    </w:p>
    <w:p w14:paraId="7B3C38FF" w14:textId="4FA13696" w:rsidR="00031267" w:rsidRDefault="00B0705F" w:rsidP="003A7B63">
      <w:pPr>
        <w:pStyle w:val="a8"/>
        <w:ind w:leftChars="0" w:left="360"/>
      </w:pPr>
      <w:r>
        <w:t xml:space="preserve">(a) Assume a Max heap tree is </w:t>
      </w:r>
      <w:proofErr w:type="gramStart"/>
      <w:r>
        <w:t>initialize</w:t>
      </w:r>
      <w:proofErr w:type="gramEnd"/>
      <w:r>
        <w:t xml:space="preserve"> with these 11 numbers placed into nodes of the tree according to node numbering of complete binary tree. Please draw the final Max heap tree after initialization process.</w:t>
      </w:r>
    </w:p>
    <w:p w14:paraId="76B7EE0F" w14:textId="5FA67997" w:rsidR="001F2037" w:rsidRDefault="002873E0" w:rsidP="003A7B63">
      <w:pPr>
        <w:pStyle w:val="a8"/>
        <w:ind w:leftChars="0" w:left="360"/>
      </w:pPr>
      <w:r>
        <w:rPr>
          <w:noProof/>
        </w:rPr>
        <w:drawing>
          <wp:inline distT="0" distB="0" distL="0" distR="0" wp14:anchorId="10938188" wp14:editId="3A9392E5">
            <wp:extent cx="2315044" cy="1929283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5404" cy="1954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3C79E" w14:textId="77777777" w:rsidR="00375C5D" w:rsidRDefault="00375C5D" w:rsidP="003A7B63">
      <w:pPr>
        <w:pStyle w:val="a8"/>
        <w:ind w:leftChars="0" w:left="360"/>
      </w:pPr>
    </w:p>
    <w:p w14:paraId="50638A6B" w14:textId="09349FED" w:rsidR="00B0705F" w:rsidRDefault="00B0705F" w:rsidP="00B0705F">
      <w:pPr>
        <w:pStyle w:val="a8"/>
        <w:ind w:leftChars="0" w:left="360"/>
      </w:pPr>
      <w:r>
        <w:t>(b) Repeat (a) for Min Heap.</w:t>
      </w:r>
    </w:p>
    <w:p w14:paraId="42E7FEEB" w14:textId="77BCA161" w:rsidR="001F2037" w:rsidRDefault="002873E0" w:rsidP="00B0705F">
      <w:pPr>
        <w:pStyle w:val="a8"/>
        <w:ind w:leftChars="0" w:left="360"/>
      </w:pPr>
      <w:r>
        <w:rPr>
          <w:noProof/>
        </w:rPr>
        <w:drawing>
          <wp:inline distT="0" distB="0" distL="0" distR="0" wp14:anchorId="7CB21D53" wp14:editId="0FAC3123">
            <wp:extent cx="2487387" cy="194938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859" cy="197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2428" w14:textId="77777777" w:rsidR="004A797D" w:rsidRDefault="004A797D" w:rsidP="00B0705F">
      <w:pPr>
        <w:pStyle w:val="a8"/>
        <w:ind w:leftChars="0" w:left="360"/>
      </w:pPr>
    </w:p>
    <w:p w14:paraId="15C20769" w14:textId="001E0D9D" w:rsidR="00B0705F" w:rsidRDefault="00B0705F" w:rsidP="00B0705F">
      <w:pPr>
        <w:pStyle w:val="a8"/>
        <w:ind w:leftChars="0" w:left="360"/>
      </w:pPr>
      <w:r>
        <w:t xml:space="preserve">(c) Using the BST Insert function, </w:t>
      </w:r>
      <w:r w:rsidR="00E95532">
        <w:t xml:space="preserve">(manually) </w:t>
      </w:r>
      <w:r>
        <w:t>insert the 11 number sequentially to construct a binary search tree. Draw the final 11-node BST.</w:t>
      </w:r>
    </w:p>
    <w:p w14:paraId="1BFCE31B" w14:textId="12B0B308" w:rsidR="001F2037" w:rsidRDefault="00135326" w:rsidP="00B0705F">
      <w:pPr>
        <w:pStyle w:val="a8"/>
        <w:ind w:leftChars="0" w:left="360"/>
      </w:pPr>
      <w:r>
        <w:rPr>
          <w:noProof/>
        </w:rPr>
        <w:drawing>
          <wp:inline distT="0" distB="0" distL="0" distR="0" wp14:anchorId="1FD10237" wp14:editId="4B521868">
            <wp:extent cx="1969477" cy="2341436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6348" cy="2361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30722" w14:textId="77777777" w:rsidR="00B0705F" w:rsidRDefault="00B0705F" w:rsidP="00B0705F">
      <w:pPr>
        <w:pStyle w:val="a8"/>
        <w:ind w:leftChars="0" w:left="360"/>
      </w:pPr>
    </w:p>
    <w:p w14:paraId="3C5581D6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t>20%) A</w:t>
      </w:r>
      <w:r w:rsidR="00F01E2D">
        <w:t>n</w:t>
      </w:r>
      <w:r>
        <w:t xml:space="preserve"> 8-run with total of 25 numbers are to be merged using Winner tree and Loser tree. The numbers of the 8 runs are shown below. The first numbers form each of the 8 runs have been placed in the leaf nodes of the tree as shown.</w:t>
      </w:r>
      <w:r w:rsidR="00160211">
        <w:t xml:space="preserve"> Then these eight numbers enter the tournament to get the overall winner.</w:t>
      </w:r>
    </w:p>
    <w:p w14:paraId="3762CA75" w14:textId="77777777" w:rsidR="00B0705F" w:rsidRDefault="004F435F" w:rsidP="00B0705F">
      <w:pPr>
        <w:pStyle w:val="a8"/>
        <w:ind w:leftChars="0" w:left="360"/>
      </w:pPr>
      <w:r w:rsidRPr="00E160DC">
        <w:rPr>
          <w:noProof/>
        </w:rPr>
        <w:object w:dxaOrig="14370" w:dyaOrig="11460" w14:anchorId="43E2A626">
          <v:shape id="_x0000_i1025" type="#_x0000_t75" alt="" style="width:233.4pt;height:185.95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83832093" r:id="rId21"/>
        </w:object>
      </w:r>
    </w:p>
    <w:p w14:paraId="63FDAA91" w14:textId="1990C7E2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6250D575" w14:textId="00E39BD1" w:rsidR="00CB59D5" w:rsidRDefault="00C42986" w:rsidP="00CB59D5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6E006192" wp14:editId="12C2F303">
            <wp:extent cx="4158278" cy="179865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3888" cy="1805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D60B1" w14:textId="77777777" w:rsidR="00C42986" w:rsidRDefault="00C42986" w:rsidP="00CB59D5">
      <w:pPr>
        <w:pStyle w:val="a8"/>
        <w:ind w:leftChars="0" w:left="720"/>
      </w:pPr>
    </w:p>
    <w:p w14:paraId="15856222" w14:textId="283D0103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75CA043" w14:textId="38BC1B4F" w:rsidR="0019234B" w:rsidRDefault="00C42986" w:rsidP="0019234B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23706C82" wp14:editId="09365076">
            <wp:extent cx="3654801" cy="2110154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7265" cy="2123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A234C" w14:textId="6904BB47" w:rsidR="00E95532" w:rsidRPr="00E95532" w:rsidRDefault="00E95532" w:rsidP="00BB50D6">
      <w:pPr>
        <w:rPr>
          <w:rFonts w:hint="eastAsia"/>
        </w:rPr>
      </w:pPr>
    </w:p>
    <w:sectPr w:rsidR="00E95532" w:rsidRP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130E77" w14:textId="77777777" w:rsidR="004F435F" w:rsidRDefault="004F435F" w:rsidP="00D74875">
      <w:pPr>
        <w:spacing w:line="240" w:lineRule="auto"/>
      </w:pPr>
      <w:r>
        <w:separator/>
      </w:r>
    </w:p>
  </w:endnote>
  <w:endnote w:type="continuationSeparator" w:id="0">
    <w:p w14:paraId="52E496F3" w14:textId="77777777" w:rsidR="004F435F" w:rsidRDefault="004F435F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4D8AC9" w14:textId="77777777" w:rsidR="004F435F" w:rsidRDefault="004F435F" w:rsidP="00D74875">
      <w:pPr>
        <w:spacing w:line="240" w:lineRule="auto"/>
      </w:pPr>
      <w:r>
        <w:separator/>
      </w:r>
    </w:p>
  </w:footnote>
  <w:footnote w:type="continuationSeparator" w:id="0">
    <w:p w14:paraId="090F7394" w14:textId="77777777" w:rsidR="004F435F" w:rsidRDefault="004F435F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6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5326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234B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E7813"/>
    <w:rsid w:val="001F2037"/>
    <w:rsid w:val="001F2191"/>
    <w:rsid w:val="001F4F26"/>
    <w:rsid w:val="001F6390"/>
    <w:rsid w:val="001F6E92"/>
    <w:rsid w:val="00201A73"/>
    <w:rsid w:val="00201FF9"/>
    <w:rsid w:val="00203E64"/>
    <w:rsid w:val="00205322"/>
    <w:rsid w:val="00205FF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03CD"/>
    <w:rsid w:val="00271243"/>
    <w:rsid w:val="00274203"/>
    <w:rsid w:val="0027654F"/>
    <w:rsid w:val="0027751E"/>
    <w:rsid w:val="00280CF2"/>
    <w:rsid w:val="0028186E"/>
    <w:rsid w:val="0028189B"/>
    <w:rsid w:val="0028416A"/>
    <w:rsid w:val="0028560F"/>
    <w:rsid w:val="00286151"/>
    <w:rsid w:val="00286D5C"/>
    <w:rsid w:val="002873E0"/>
    <w:rsid w:val="00292877"/>
    <w:rsid w:val="00293C0F"/>
    <w:rsid w:val="00293E05"/>
    <w:rsid w:val="00294F69"/>
    <w:rsid w:val="00297DD4"/>
    <w:rsid w:val="00297E86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4645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68D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5C5D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459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1EA9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87723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A797D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35F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2944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6D75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700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4A63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5E67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60D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76F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451FD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3E4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0A9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83E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048F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69B3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0D6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0B0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86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1708"/>
    <w:rsid w:val="00CA3691"/>
    <w:rsid w:val="00CA37F8"/>
    <w:rsid w:val="00CA52AD"/>
    <w:rsid w:val="00CB2CC0"/>
    <w:rsid w:val="00CB3196"/>
    <w:rsid w:val="00CB3F95"/>
    <w:rsid w:val="00CB59D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E7A9E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26A5E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5D20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1C26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8AAF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B769B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.vsd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jpe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3.vsd"/><Relationship Id="rId23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5</Pages>
  <Words>356</Words>
  <Characters>2033</Characters>
  <Application>Microsoft Office Word</Application>
  <DocSecurity>0</DocSecurity>
  <Lines>16</Lines>
  <Paragraphs>4</Paragraphs>
  <ScaleCrop>false</ScaleCrop>
  <Company/>
  <LinksUpToDate>false</LinksUpToDate>
  <CharactersWithSpaces>2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56</cp:revision>
  <dcterms:created xsi:type="dcterms:W3CDTF">2021-03-13T16:15:00Z</dcterms:created>
  <dcterms:modified xsi:type="dcterms:W3CDTF">2021-05-29T14:19:00Z</dcterms:modified>
</cp:coreProperties>
</file>